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DE0778" w:rsidP="00DF1563">
      <w:pPr>
        <w:pStyle w:val="a3"/>
      </w:pPr>
      <w:r>
        <w:rPr>
          <w:rFonts w:hint="eastAsia"/>
        </w:rPr>
        <w:t>背包</w:t>
      </w:r>
    </w:p>
    <w:p w:rsidR="00A00823" w:rsidRDefault="00A00823" w:rsidP="00A00823">
      <w:pPr>
        <w:pStyle w:val="2"/>
      </w:pPr>
      <w:r>
        <w:rPr>
          <w:rFonts w:hint="eastAsia"/>
        </w:rPr>
        <w:t>概述</w:t>
      </w:r>
    </w:p>
    <w:p w:rsidR="00A00823" w:rsidRDefault="00A00823" w:rsidP="00A00823">
      <w:r>
        <w:rPr>
          <w:rFonts w:hint="eastAsia"/>
        </w:rPr>
        <w:t>1</w:t>
      </w:r>
      <w:r>
        <w:rPr>
          <w:rFonts w:hint="eastAsia"/>
        </w:rPr>
        <w:t>、界面</w:t>
      </w:r>
    </w:p>
    <w:p w:rsidR="00A00823" w:rsidRDefault="00A00823" w:rsidP="00A00823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A00823" w:rsidRDefault="00A00823" w:rsidP="00A00823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A00823" w:rsidRDefault="00A00823" w:rsidP="00A00823">
      <w:r>
        <w:rPr>
          <w:rFonts w:hint="eastAsia"/>
        </w:rPr>
        <w:t>4</w:t>
      </w:r>
      <w:r>
        <w:rPr>
          <w:rFonts w:hint="eastAsia"/>
        </w:rPr>
        <w:t>、操作流程图</w:t>
      </w:r>
    </w:p>
    <w:p w:rsidR="00A00823" w:rsidRPr="007B4AC7" w:rsidRDefault="00A00823" w:rsidP="00A00823">
      <w:r>
        <w:rPr>
          <w:rFonts w:hint="eastAsia"/>
        </w:rPr>
        <w:t>5</w:t>
      </w:r>
      <w:r>
        <w:rPr>
          <w:rFonts w:hint="eastAsia"/>
        </w:rPr>
        <w:t>、备注</w:t>
      </w:r>
    </w:p>
    <w:p w:rsidR="00A00823" w:rsidRDefault="00A00823" w:rsidP="00A00823">
      <w:pPr>
        <w:pStyle w:val="2"/>
      </w:pPr>
      <w:r>
        <w:rPr>
          <w:rFonts w:hint="eastAsia"/>
        </w:rPr>
        <w:t>详细说明</w:t>
      </w:r>
    </w:p>
    <w:p w:rsidR="00A00823" w:rsidRPr="00A00823" w:rsidRDefault="00BA38DD" w:rsidP="00A00823">
      <w:r>
        <w:rPr>
          <w:rFonts w:hint="eastAsia"/>
        </w:rPr>
        <w:t>1</w:t>
      </w:r>
      <w:r>
        <w:rPr>
          <w:rFonts w:hint="eastAsia"/>
        </w:rPr>
        <w:t>、</w:t>
      </w:r>
      <w:r w:rsidR="00393F4B">
        <w:rPr>
          <w:rFonts w:hint="eastAsia"/>
        </w:rPr>
        <w:t>UI</w:t>
      </w:r>
      <w:r>
        <w:rPr>
          <w:rFonts w:hint="eastAsia"/>
        </w:rPr>
        <w:t>界面</w:t>
      </w:r>
    </w:p>
    <w:p w:rsidR="00DF1563" w:rsidRDefault="00DF1563">
      <w:r>
        <w:object w:dxaOrig="2261" w:dyaOrig="2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132.75pt" o:ole="">
            <v:imagedata r:id="rId7" o:title=""/>
          </v:shape>
          <o:OLEObject Type="Embed" ProgID="Visio.Drawing.11" ShapeID="_x0000_i1025" DrawAspect="Content" ObjectID="_1433704021" r:id="rId8"/>
        </w:object>
      </w:r>
    </w:p>
    <w:p w:rsidR="006B43D4" w:rsidRDefault="006B43D4">
      <w:r>
        <w:rPr>
          <w:rFonts w:hint="eastAsia"/>
        </w:rPr>
        <w:t>2</w:t>
      </w:r>
      <w:r>
        <w:rPr>
          <w:rFonts w:hint="eastAsia"/>
        </w:rPr>
        <w:t>、模块说明</w:t>
      </w:r>
    </w:p>
    <w:p w:rsidR="006B43D4" w:rsidRDefault="006B43D4">
      <w:r>
        <w:rPr>
          <w:rFonts w:hint="eastAsia"/>
        </w:rPr>
        <w:t>存储和使用物品</w:t>
      </w:r>
    </w:p>
    <w:p w:rsidR="00EF203C" w:rsidRDefault="00D365E1">
      <w:r>
        <w:rPr>
          <w:rFonts w:hint="eastAsia"/>
        </w:rPr>
        <w:t>3</w:t>
      </w:r>
      <w:r>
        <w:rPr>
          <w:rFonts w:hint="eastAsia"/>
        </w:rPr>
        <w:t>、功能说明</w:t>
      </w:r>
    </w:p>
    <w:p w:rsidR="00A87694" w:rsidRDefault="00AD3FCA">
      <w:r>
        <w:rPr>
          <w:rFonts w:hint="eastAsia"/>
        </w:rPr>
        <w:t>1</w:t>
      </w:r>
      <w:r>
        <w:rPr>
          <w:rFonts w:hint="eastAsia"/>
        </w:rPr>
        <w:t>）、</w:t>
      </w:r>
      <w:r w:rsidR="00BB6DE2">
        <w:rPr>
          <w:rFonts w:hint="eastAsia"/>
        </w:rPr>
        <w:t>直接使用物品：</w:t>
      </w:r>
      <w:r w:rsidR="00A35F5C">
        <w:rPr>
          <w:rFonts w:hint="eastAsia"/>
        </w:rPr>
        <w:t>物品</w:t>
      </w:r>
      <w:r w:rsidR="00BB6DE2">
        <w:rPr>
          <w:rFonts w:hint="eastAsia"/>
        </w:rPr>
        <w:t>可以</w:t>
      </w:r>
      <w:r w:rsidR="00FA55BE">
        <w:rPr>
          <w:rFonts w:hint="eastAsia"/>
        </w:rPr>
        <w:t>双击和点击使用按钮</w:t>
      </w:r>
      <w:r w:rsidR="00A35F5C">
        <w:rPr>
          <w:rFonts w:hint="eastAsia"/>
        </w:rPr>
        <w:t>使用</w:t>
      </w:r>
      <w:r w:rsidR="009756D9">
        <w:rPr>
          <w:rFonts w:hint="eastAsia"/>
        </w:rPr>
        <w:t>，使用为单个使用</w:t>
      </w:r>
      <w:r w:rsidR="00EA11AB">
        <w:rPr>
          <w:rFonts w:hint="eastAsia"/>
        </w:rPr>
        <w:t>。</w:t>
      </w:r>
      <w:bookmarkStart w:id="0" w:name="_GoBack"/>
      <w:bookmarkEnd w:id="0"/>
    </w:p>
    <w:p w:rsidR="00AD3FCA" w:rsidRPr="00753871" w:rsidRDefault="00A35F5C">
      <w:r>
        <w:rPr>
          <w:rFonts w:hint="eastAsia"/>
        </w:rPr>
        <w:t>不直接使用物品</w:t>
      </w:r>
      <w:r w:rsidR="00264D92">
        <w:rPr>
          <w:rFonts w:hint="eastAsia"/>
        </w:rPr>
        <w:t>：不能在背包中直</w:t>
      </w:r>
      <w:proofErr w:type="gramStart"/>
      <w:r w:rsidR="00264D92">
        <w:rPr>
          <w:rFonts w:hint="eastAsia"/>
        </w:rPr>
        <w:t>接使用</w:t>
      </w:r>
      <w:proofErr w:type="gramEnd"/>
      <w:r w:rsidR="00264D92">
        <w:rPr>
          <w:rFonts w:hint="eastAsia"/>
        </w:rPr>
        <w:t>物品（如：零件）</w:t>
      </w:r>
    </w:p>
    <w:p w:rsidR="00DF1563" w:rsidRDefault="008B3FE4">
      <w:r>
        <w:rPr>
          <w:rFonts w:hint="eastAsia"/>
        </w:rPr>
        <w:t>2</w:t>
      </w:r>
      <w:r>
        <w:rPr>
          <w:rFonts w:hint="eastAsia"/>
        </w:rPr>
        <w:t>）、</w:t>
      </w:r>
      <w:r w:rsidR="00DF1563">
        <w:rPr>
          <w:rFonts w:hint="eastAsia"/>
        </w:rPr>
        <w:t>使用一个物品后，更新数据</w:t>
      </w:r>
    </w:p>
    <w:p w:rsidR="00B55003" w:rsidRDefault="007B485B">
      <w:r>
        <w:rPr>
          <w:rFonts w:hint="eastAsia"/>
        </w:rPr>
        <w:t>3</w:t>
      </w:r>
      <w:r>
        <w:rPr>
          <w:rFonts w:hint="eastAsia"/>
        </w:rPr>
        <w:t>）、</w:t>
      </w:r>
      <w:r w:rsidR="00B54BE4">
        <w:rPr>
          <w:rFonts w:hint="eastAsia"/>
        </w:rPr>
        <w:t>每个格子的容量最大为</w:t>
      </w:r>
      <w:r w:rsidR="00B54BE4">
        <w:rPr>
          <w:rFonts w:hint="eastAsia"/>
        </w:rPr>
        <w:t>99</w:t>
      </w:r>
      <w:r w:rsidR="00B54BE4">
        <w:rPr>
          <w:rFonts w:hint="eastAsia"/>
        </w:rPr>
        <w:t>个</w:t>
      </w:r>
    </w:p>
    <w:p w:rsidR="0038341D" w:rsidRDefault="00F91783">
      <w:r>
        <w:rPr>
          <w:rFonts w:hint="eastAsia"/>
        </w:rPr>
        <w:t>4</w:t>
      </w:r>
      <w:r>
        <w:rPr>
          <w:rFonts w:hint="eastAsia"/>
        </w:rPr>
        <w:t>）、</w:t>
      </w:r>
      <w:r w:rsidR="0038341D">
        <w:rPr>
          <w:rFonts w:hint="eastAsia"/>
        </w:rPr>
        <w:t>背包格子固定开放一定的数量，玩家需要开通格子，</w:t>
      </w:r>
    </w:p>
    <w:p w:rsidR="0038341D" w:rsidRDefault="00604D3F">
      <w:r>
        <w:rPr>
          <w:rFonts w:hint="eastAsia"/>
        </w:rPr>
        <w:t>开格子方式：一次开一行</w:t>
      </w:r>
    </w:p>
    <w:p w:rsidR="00063115" w:rsidRDefault="000A0467">
      <w:r>
        <w:rPr>
          <w:rFonts w:hint="eastAsia"/>
        </w:rPr>
        <w:t>5</w:t>
      </w:r>
      <w:r>
        <w:rPr>
          <w:rFonts w:hint="eastAsia"/>
        </w:rPr>
        <w:t>）、</w:t>
      </w:r>
      <w:r w:rsidR="00063115">
        <w:rPr>
          <w:rFonts w:hint="eastAsia"/>
        </w:rPr>
        <w:t>物品</w:t>
      </w:r>
      <w:r w:rsidR="00063115">
        <w:rPr>
          <w:rFonts w:hint="eastAsia"/>
        </w:rPr>
        <w:t>Tips</w:t>
      </w:r>
      <w:r w:rsidR="00063115">
        <w:rPr>
          <w:rFonts w:hint="eastAsia"/>
        </w:rPr>
        <w:t>格式：</w:t>
      </w:r>
    </w:p>
    <w:p w:rsidR="008B7C1C" w:rsidRDefault="00063115">
      <w:r>
        <w:rPr>
          <w:rFonts w:hint="eastAsia"/>
        </w:rPr>
        <w:t>名称</w:t>
      </w:r>
      <w:r>
        <w:rPr>
          <w:rFonts w:hint="eastAsia"/>
        </w:rPr>
        <w:t xml:space="preserve"> +</w:t>
      </w:r>
      <w:r>
        <w:rPr>
          <w:rFonts w:hint="eastAsia"/>
        </w:rPr>
        <w:t xml:space="preserve">　类型　＋使用说明</w:t>
      </w:r>
      <w:r>
        <w:rPr>
          <w:rFonts w:hint="eastAsia"/>
        </w:rPr>
        <w:t xml:space="preserve"> +</w:t>
      </w:r>
      <w:r w:rsidR="009F362A">
        <w:rPr>
          <w:rFonts w:hint="eastAsia"/>
        </w:rPr>
        <w:t>物品</w:t>
      </w:r>
      <w:r>
        <w:rPr>
          <w:rFonts w:hint="eastAsia"/>
        </w:rPr>
        <w:t>描述</w:t>
      </w:r>
      <w:r w:rsidR="00551ED3">
        <w:rPr>
          <w:rFonts w:hint="eastAsia"/>
        </w:rPr>
        <w:t xml:space="preserve"> +</w:t>
      </w:r>
      <w:r w:rsidR="00551ED3">
        <w:rPr>
          <w:rFonts w:hint="eastAsia"/>
        </w:rPr>
        <w:t>回收价格</w:t>
      </w:r>
    </w:p>
    <w:p w:rsidR="005E28CD" w:rsidRDefault="005E28CD">
      <w:r>
        <w:rPr>
          <w:rFonts w:hint="eastAsia"/>
        </w:rPr>
        <w:t>6</w:t>
      </w:r>
      <w:r>
        <w:rPr>
          <w:rFonts w:hint="eastAsia"/>
        </w:rPr>
        <w:t>）、物品之间不设置拖动操作，</w:t>
      </w:r>
    </w:p>
    <w:p w:rsidR="00560C79" w:rsidRDefault="00560C79">
      <w:r>
        <w:rPr>
          <w:rFonts w:hint="eastAsia"/>
        </w:rPr>
        <w:t>7</w:t>
      </w:r>
      <w:r>
        <w:rPr>
          <w:rFonts w:hint="eastAsia"/>
        </w:rPr>
        <w:t>）、物品可以按回收价格回收</w:t>
      </w:r>
      <w:r w:rsidR="002C2C57">
        <w:rPr>
          <w:rFonts w:hint="eastAsia"/>
        </w:rPr>
        <w:t>（选中物品</w:t>
      </w:r>
      <w:r w:rsidR="002C2C57">
        <w:t>—</w:t>
      </w:r>
      <w:r w:rsidR="002C2C57">
        <w:rPr>
          <w:rFonts w:hint="eastAsia"/>
        </w:rPr>
        <w:t>&gt;</w:t>
      </w:r>
      <w:r w:rsidR="002C2C57">
        <w:rPr>
          <w:rFonts w:hint="eastAsia"/>
        </w:rPr>
        <w:t>点击回收</w:t>
      </w:r>
      <w:r w:rsidR="002C2C57">
        <w:t>—</w:t>
      </w:r>
      <w:r w:rsidR="002C2C57">
        <w:rPr>
          <w:rFonts w:hint="eastAsia"/>
        </w:rPr>
        <w:t>&gt;</w:t>
      </w:r>
      <w:r w:rsidR="002C2C57">
        <w:rPr>
          <w:rFonts w:hint="eastAsia"/>
        </w:rPr>
        <w:t>确认是否回收）</w:t>
      </w:r>
    </w:p>
    <w:p w:rsidR="00560C79" w:rsidRDefault="00560C79">
      <w:r>
        <w:rPr>
          <w:rFonts w:hint="eastAsia"/>
        </w:rPr>
        <w:t>8</w:t>
      </w:r>
      <w:r w:rsidR="00BB3918">
        <w:rPr>
          <w:rFonts w:hint="eastAsia"/>
        </w:rPr>
        <w:t>）、购买打开商城</w:t>
      </w:r>
    </w:p>
    <w:p w:rsidR="006919ED" w:rsidRDefault="006919ED">
      <w:r>
        <w:rPr>
          <w:rFonts w:hint="eastAsia"/>
        </w:rPr>
        <w:t>9</w:t>
      </w:r>
      <w:r>
        <w:rPr>
          <w:rFonts w:hint="eastAsia"/>
        </w:rPr>
        <w:t>）、物品分为绑定和非绑定</w:t>
      </w:r>
    </w:p>
    <w:p w:rsidR="00234D9E" w:rsidRDefault="00234D9E">
      <w:r>
        <w:rPr>
          <w:rFonts w:hint="eastAsia"/>
        </w:rPr>
        <w:t>4</w:t>
      </w:r>
      <w:r>
        <w:rPr>
          <w:rFonts w:hint="eastAsia"/>
        </w:rPr>
        <w:t>、操作流程图</w:t>
      </w:r>
    </w:p>
    <w:p w:rsidR="00234D9E" w:rsidRPr="00560C79" w:rsidRDefault="00234D9E">
      <w:r>
        <w:object w:dxaOrig="3910" w:dyaOrig="8305">
          <v:shape id="_x0000_i1026" type="#_x0000_t75" style="width:195.75pt;height:415.5pt" o:ole="">
            <v:imagedata r:id="rId9" o:title=""/>
          </v:shape>
          <o:OLEObject Type="Embed" ProgID="Visio.Drawing.11" ShapeID="_x0000_i1026" DrawAspect="Content" ObjectID="_1433704022" r:id="rId10"/>
        </w:object>
      </w:r>
    </w:p>
    <w:p w:rsidR="008B7C1C" w:rsidRPr="0038341D" w:rsidRDefault="008B7C1C" w:rsidP="008B7C1C">
      <w:pPr>
        <w:pStyle w:val="2"/>
      </w:pPr>
      <w:r>
        <w:rPr>
          <w:rFonts w:hint="eastAsia"/>
        </w:rPr>
        <w:t>后续</w:t>
      </w:r>
    </w:p>
    <w:sectPr w:rsidR="008B7C1C" w:rsidRPr="003834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5A2C" w:rsidRDefault="00735A2C" w:rsidP="009756D9">
      <w:r>
        <w:separator/>
      </w:r>
    </w:p>
  </w:endnote>
  <w:endnote w:type="continuationSeparator" w:id="0">
    <w:p w:rsidR="00735A2C" w:rsidRDefault="00735A2C" w:rsidP="009756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5A2C" w:rsidRDefault="00735A2C" w:rsidP="009756D9">
      <w:r>
        <w:separator/>
      </w:r>
    </w:p>
  </w:footnote>
  <w:footnote w:type="continuationSeparator" w:id="0">
    <w:p w:rsidR="00735A2C" w:rsidRDefault="00735A2C" w:rsidP="009756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0778"/>
    <w:rsid w:val="000008D8"/>
    <w:rsid w:val="0000460E"/>
    <w:rsid w:val="00063115"/>
    <w:rsid w:val="00072D86"/>
    <w:rsid w:val="000A0467"/>
    <w:rsid w:val="00160EF7"/>
    <w:rsid w:val="00234D9E"/>
    <w:rsid w:val="00264D92"/>
    <w:rsid w:val="002C2C57"/>
    <w:rsid w:val="0038341D"/>
    <w:rsid w:val="00393F4B"/>
    <w:rsid w:val="00551ED3"/>
    <w:rsid w:val="00560C79"/>
    <w:rsid w:val="005E28CD"/>
    <w:rsid w:val="00604D3F"/>
    <w:rsid w:val="0061527E"/>
    <w:rsid w:val="006919ED"/>
    <w:rsid w:val="006B43D4"/>
    <w:rsid w:val="00735A2C"/>
    <w:rsid w:val="00753871"/>
    <w:rsid w:val="007B485B"/>
    <w:rsid w:val="0087009D"/>
    <w:rsid w:val="008B3FE4"/>
    <w:rsid w:val="008B54DC"/>
    <w:rsid w:val="008B7C1C"/>
    <w:rsid w:val="009057E6"/>
    <w:rsid w:val="009756D9"/>
    <w:rsid w:val="009F362A"/>
    <w:rsid w:val="00A00823"/>
    <w:rsid w:val="00A35F5C"/>
    <w:rsid w:val="00A87694"/>
    <w:rsid w:val="00AD3FCA"/>
    <w:rsid w:val="00B54BE4"/>
    <w:rsid w:val="00B55003"/>
    <w:rsid w:val="00BA38DD"/>
    <w:rsid w:val="00BB3918"/>
    <w:rsid w:val="00BB6DE2"/>
    <w:rsid w:val="00C94773"/>
    <w:rsid w:val="00C95CE5"/>
    <w:rsid w:val="00D365E1"/>
    <w:rsid w:val="00DE0778"/>
    <w:rsid w:val="00DF1563"/>
    <w:rsid w:val="00EA11AB"/>
    <w:rsid w:val="00EF203C"/>
    <w:rsid w:val="00F120DA"/>
    <w:rsid w:val="00F239E1"/>
    <w:rsid w:val="00F91783"/>
    <w:rsid w:val="00FA5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7C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0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F15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F15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00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B7C1C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9756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756D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756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756D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7C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0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F156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F156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00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B7C1C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9756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9756D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756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756D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2</Pages>
  <Words>58</Words>
  <Characters>331</Characters>
  <Application>Microsoft Office Word</Application>
  <DocSecurity>0</DocSecurity>
  <Lines>2</Lines>
  <Paragraphs>1</Paragraphs>
  <ScaleCrop>false</ScaleCrop>
  <Company>Sky123.Org</Company>
  <LinksUpToDate>false</LinksUpToDate>
  <CharactersWithSpaces>3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69</cp:revision>
  <dcterms:created xsi:type="dcterms:W3CDTF">2013-06-10T17:19:00Z</dcterms:created>
  <dcterms:modified xsi:type="dcterms:W3CDTF">2013-06-25T14:21:00Z</dcterms:modified>
</cp:coreProperties>
</file>